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Introduction to Digital Logic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EECS/CSE 31L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C031F1" w:rsidRPr="00B96ECC" w:rsidRDefault="004900A1" w:rsidP="00C031F1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Assignment 4</w:t>
      </w:r>
      <w:r w:rsidR="00C031F1">
        <w:rPr>
          <w:rFonts w:ascii="Times New Roman" w:hAnsi="Times New Roman" w:cs="Times New Roman"/>
          <w:b/>
          <w:sz w:val="24"/>
        </w:rPr>
        <w:t xml:space="preserve">: </w:t>
      </w:r>
      <w:r w:rsidR="00254043">
        <w:rPr>
          <w:rFonts w:ascii="Times New Roman" w:hAnsi="Times New Roman" w:cs="Times New Roman"/>
          <w:b/>
          <w:sz w:val="24"/>
        </w:rPr>
        <w:t>Register</w:t>
      </w:r>
      <w:r w:rsidR="000E4985">
        <w:rPr>
          <w:rFonts w:ascii="Times New Roman" w:hAnsi="Times New Roman" w:cs="Times New Roman"/>
          <w:b/>
          <w:sz w:val="24"/>
        </w:rPr>
        <w:t xml:space="preserve"> File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Prepared by: Jack Melcher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Student ID: 67574625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EECS Department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 xml:space="preserve">Henry </w:t>
      </w:r>
      <w:proofErr w:type="spellStart"/>
      <w:r w:rsidRPr="00B96ECC">
        <w:rPr>
          <w:rFonts w:ascii="Times New Roman" w:hAnsi="Times New Roman" w:cs="Times New Roman"/>
          <w:sz w:val="24"/>
        </w:rPr>
        <w:t>Samueli</w:t>
      </w:r>
      <w:proofErr w:type="spellEnd"/>
      <w:r w:rsidRPr="00B96ECC">
        <w:rPr>
          <w:rFonts w:ascii="Times New Roman" w:hAnsi="Times New Roman" w:cs="Times New Roman"/>
          <w:sz w:val="24"/>
        </w:rPr>
        <w:t xml:space="preserve"> School of Engineering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University of California, Irvine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C031F1" w:rsidRDefault="004900A1" w:rsidP="00C031F1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ebruary 15</w:t>
      </w:r>
      <w:r w:rsidR="00C031F1" w:rsidRPr="00B96ECC">
        <w:rPr>
          <w:rFonts w:ascii="Times New Roman" w:hAnsi="Times New Roman" w:cs="Times New Roman"/>
          <w:sz w:val="24"/>
        </w:rPr>
        <w:t>, 2015</w:t>
      </w:r>
    </w:p>
    <w:p w:rsidR="00C031F1" w:rsidRDefault="00C031F1" w:rsidP="00C031F1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1</w:t>
      </w:r>
      <w:r>
        <w:rPr>
          <w:rFonts w:ascii="Times New Roman" w:hAnsi="Times New Roman" w:cs="Times New Roman"/>
          <w:b/>
          <w:sz w:val="32"/>
        </w:rPr>
        <w:tab/>
        <w:t>Block Description</w:t>
      </w:r>
    </w:p>
    <w:p w:rsidR="004900A1" w:rsidRDefault="004900A1" w:rsidP="004900A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 w:rsidRPr="004900A1">
        <w:rPr>
          <w:rFonts w:ascii="Times New Roman" w:hAnsi="Times New Roman" w:cs="Times New Roman"/>
          <w:sz w:val="24"/>
        </w:rPr>
        <w:t xml:space="preserve">Construct a </w:t>
      </w:r>
      <w:r w:rsidR="00254043">
        <w:rPr>
          <w:rFonts w:ascii="Times New Roman" w:hAnsi="Times New Roman" w:cs="Times New Roman"/>
          <w:sz w:val="24"/>
        </w:rPr>
        <w:t>register</w:t>
      </w:r>
      <w:r>
        <w:rPr>
          <w:rFonts w:ascii="Times New Roman" w:hAnsi="Times New Roman" w:cs="Times New Roman"/>
          <w:sz w:val="24"/>
        </w:rPr>
        <w:t xml:space="preserve"> </w:t>
      </w:r>
      <w:r w:rsidR="000E4985">
        <w:rPr>
          <w:rFonts w:ascii="Times New Roman" w:hAnsi="Times New Roman" w:cs="Times New Roman"/>
          <w:sz w:val="24"/>
        </w:rPr>
        <w:t xml:space="preserve">file </w:t>
      </w:r>
      <w:r>
        <w:rPr>
          <w:rFonts w:ascii="Times New Roman" w:hAnsi="Times New Roman" w:cs="Times New Roman"/>
          <w:sz w:val="24"/>
        </w:rPr>
        <w:t>that can be parameterized</w:t>
      </w:r>
    </w:p>
    <w:p w:rsidR="004900A1" w:rsidRDefault="000E4985" w:rsidP="004900A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r </w:t>
      </w:r>
      <w:r w:rsidR="00113941">
        <w:rPr>
          <w:rFonts w:ascii="Times New Roman" w:hAnsi="Times New Roman" w:cs="Times New Roman"/>
          <w:sz w:val="24"/>
        </w:rPr>
        <w:t>rising edge of clock</w:t>
      </w:r>
      <w:r>
        <w:rPr>
          <w:rFonts w:ascii="Times New Roman" w:hAnsi="Times New Roman" w:cs="Times New Roman"/>
          <w:sz w:val="24"/>
        </w:rPr>
        <w:t>, the register file can:</w:t>
      </w:r>
    </w:p>
    <w:p w:rsidR="000E4985" w:rsidRDefault="000E4985" w:rsidP="000E4985">
      <w:pPr>
        <w:pStyle w:val="ListParagraph"/>
        <w:numPr>
          <w:ilvl w:val="1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to up to one register</w:t>
      </w:r>
    </w:p>
    <w:p w:rsidR="00C031F1" w:rsidRPr="000E4985" w:rsidRDefault="000E4985" w:rsidP="00C031F1">
      <w:pPr>
        <w:pStyle w:val="ListParagraph"/>
        <w:numPr>
          <w:ilvl w:val="1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Read from up to two registers</w:t>
      </w:r>
    </w:p>
    <w:p w:rsidR="004900A1" w:rsidRDefault="004900A1" w:rsidP="00C031F1">
      <w:pPr>
        <w:spacing w:after="0"/>
        <w:rPr>
          <w:rFonts w:ascii="Times New Roman" w:hAnsi="Times New Roman" w:cs="Times New Roman"/>
          <w:b/>
          <w:sz w:val="24"/>
        </w:rPr>
      </w:pPr>
    </w:p>
    <w:p w:rsidR="004900A1" w:rsidRPr="00927E12" w:rsidRDefault="004900A1" w:rsidP="00C031F1">
      <w:pPr>
        <w:spacing w:after="0"/>
        <w:rPr>
          <w:rFonts w:ascii="Times New Roman" w:hAnsi="Times New Roman" w:cs="Times New Roman"/>
          <w:b/>
          <w:sz w:val="24"/>
        </w:rPr>
      </w:pPr>
    </w:p>
    <w:p w:rsidR="00254043" w:rsidRDefault="00254043" w:rsidP="00C031F1">
      <w:pPr>
        <w:spacing w:after="0"/>
        <w:rPr>
          <w:rFonts w:ascii="Times New Roman" w:hAnsi="Times New Roman" w:cs="Times New Roman"/>
          <w:b/>
          <w:sz w:val="32"/>
        </w:rPr>
      </w:pPr>
    </w:p>
    <w:p w:rsidR="00C031F1" w:rsidRDefault="00C031F1" w:rsidP="00C031F1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2</w:t>
      </w:r>
      <w:r>
        <w:rPr>
          <w:rFonts w:ascii="Times New Roman" w:hAnsi="Times New Roman" w:cs="Times New Roman"/>
          <w:b/>
          <w:sz w:val="32"/>
        </w:rPr>
        <w:tab/>
      </w:r>
      <w:proofErr w:type="spellStart"/>
      <w:r>
        <w:rPr>
          <w:rFonts w:ascii="Times New Roman" w:hAnsi="Times New Roman" w:cs="Times New Roman"/>
          <w:b/>
          <w:sz w:val="32"/>
        </w:rPr>
        <w:t>Input/Output</w:t>
      </w:r>
      <w:proofErr w:type="spellEnd"/>
      <w:r>
        <w:rPr>
          <w:rFonts w:ascii="Times New Roman" w:hAnsi="Times New Roman" w:cs="Times New Roman"/>
          <w:b/>
          <w:sz w:val="32"/>
        </w:rPr>
        <w:t xml:space="preserve"> Port Description</w:t>
      </w:r>
    </w:p>
    <w:tbl>
      <w:tblPr>
        <w:tblStyle w:val="TableGrid"/>
        <w:tblW w:w="9757" w:type="dxa"/>
        <w:tblLook w:val="04A0" w:firstRow="1" w:lastRow="0" w:firstColumn="1" w:lastColumn="0" w:noHBand="0" w:noVBand="1"/>
      </w:tblPr>
      <w:tblGrid>
        <w:gridCol w:w="2477"/>
        <w:gridCol w:w="2213"/>
        <w:gridCol w:w="2464"/>
        <w:gridCol w:w="2603"/>
      </w:tblGrid>
      <w:tr w:rsidR="00C031F1" w:rsidTr="003E2D65">
        <w:trPr>
          <w:trHeight w:val="275"/>
        </w:trPr>
        <w:tc>
          <w:tcPr>
            <w:tcW w:w="2477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neric Name</w:t>
            </w:r>
          </w:p>
        </w:tc>
        <w:tc>
          <w:tcPr>
            <w:tcW w:w="2213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64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31F1">
              <w:rPr>
                <w:rFonts w:ascii="Times New Roman" w:hAnsi="Times New Roman" w:cs="Times New Roman"/>
                <w:sz w:val="24"/>
                <w:szCs w:val="24"/>
              </w:rPr>
              <w:t>Defau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alue</w:t>
            </w:r>
          </w:p>
        </w:tc>
        <w:tc>
          <w:tcPr>
            <w:tcW w:w="2603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C031F1" w:rsidTr="003E2D65">
        <w:trPr>
          <w:trHeight w:val="275"/>
        </w:trPr>
        <w:tc>
          <w:tcPr>
            <w:tcW w:w="2477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BIT</w:t>
            </w:r>
          </w:p>
        </w:tc>
        <w:tc>
          <w:tcPr>
            <w:tcW w:w="2213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2464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603" w:type="dxa"/>
          </w:tcPr>
          <w:p w:rsidR="00C031F1" w:rsidRPr="00C031F1" w:rsidRDefault="00C031F1" w:rsidP="001663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ze of </w:t>
            </w:r>
            <w:r w:rsidR="001663C8">
              <w:rPr>
                <w:rFonts w:ascii="Times New Roman" w:hAnsi="Times New Roman" w:cs="Times New Roman"/>
                <w:sz w:val="24"/>
                <w:szCs w:val="24"/>
              </w:rPr>
              <w:t>register</w:t>
            </w:r>
          </w:p>
        </w:tc>
      </w:tr>
      <w:tr w:rsidR="001A3379" w:rsidTr="003E2D65">
        <w:trPr>
          <w:trHeight w:val="275"/>
        </w:trPr>
        <w:tc>
          <w:tcPr>
            <w:tcW w:w="2477" w:type="dxa"/>
          </w:tcPr>
          <w:p w:rsidR="001A3379" w:rsidRDefault="001A3379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SEL</w:t>
            </w:r>
          </w:p>
        </w:tc>
        <w:tc>
          <w:tcPr>
            <w:tcW w:w="2213" w:type="dxa"/>
          </w:tcPr>
          <w:p w:rsidR="001A3379" w:rsidRDefault="001A3379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2464" w:type="dxa"/>
          </w:tcPr>
          <w:p w:rsidR="001A3379" w:rsidRDefault="001A3379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603" w:type="dxa"/>
          </w:tcPr>
          <w:p w:rsidR="001A3379" w:rsidRDefault="001A3379" w:rsidP="001663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ber of Registers</w:t>
            </w:r>
          </w:p>
        </w:tc>
      </w:tr>
    </w:tbl>
    <w:p w:rsidR="00C031F1" w:rsidRPr="00372095" w:rsidRDefault="00C031F1" w:rsidP="00C031F1">
      <w:pPr>
        <w:spacing w:after="0"/>
        <w:rPr>
          <w:rFonts w:ascii="Times New Roman" w:hAnsi="Times New Roman" w:cs="Times New Roman"/>
          <w:b/>
          <w:sz w:val="32"/>
        </w:rPr>
      </w:pPr>
    </w:p>
    <w:tbl>
      <w:tblPr>
        <w:tblStyle w:val="TableGrid"/>
        <w:tblpPr w:leftFromText="180" w:rightFromText="180" w:vertAnchor="text" w:horzAnchor="margin" w:tblpY="100"/>
        <w:tblW w:w="9812" w:type="dxa"/>
        <w:tblLook w:val="04A0" w:firstRow="1" w:lastRow="0" w:firstColumn="1" w:lastColumn="0" w:noHBand="0" w:noVBand="1"/>
      </w:tblPr>
      <w:tblGrid>
        <w:gridCol w:w="1458"/>
        <w:gridCol w:w="1980"/>
        <w:gridCol w:w="1316"/>
        <w:gridCol w:w="5058"/>
      </w:tblGrid>
      <w:tr w:rsidR="00C031F1" w:rsidTr="003E2D6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C031F1" w:rsidTr="003E2D6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k</w:t>
            </w:r>
            <w:proofErr w:type="spellEnd"/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1663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iggers the </w:t>
            </w:r>
            <w:r w:rsidR="001663C8">
              <w:rPr>
                <w:rFonts w:ascii="Times New Roman" w:hAnsi="Times New Roman" w:cs="Times New Roman"/>
                <w:sz w:val="24"/>
                <w:szCs w:val="24"/>
              </w:rPr>
              <w:t>register process</w:t>
            </w:r>
          </w:p>
        </w:tc>
      </w:tr>
      <w:tr w:rsidR="00113941" w:rsidTr="003E2D6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st_s</w:t>
            </w:r>
            <w:proofErr w:type="spellEnd"/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ll reset the register when active and clock rises</w:t>
            </w:r>
          </w:p>
        </w:tc>
      </w:tr>
      <w:tr w:rsidR="00113941" w:rsidTr="003E2D6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e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ables writing to the registers</w:t>
            </w:r>
          </w:p>
        </w:tc>
      </w:tr>
      <w:tr w:rsidR="00113941" w:rsidTr="003E2D6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ddr_1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SEL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address of the register to be read from</w:t>
            </w:r>
          </w:p>
        </w:tc>
      </w:tr>
      <w:tr w:rsidR="00113941" w:rsidTr="003E2D6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ddr_2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SEL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address of the register to be read from</w:t>
            </w:r>
          </w:p>
        </w:tc>
      </w:tr>
      <w:tr w:rsidR="00113941" w:rsidTr="003E2D6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addr</w:t>
            </w:r>
            <w:proofErr w:type="spellEnd"/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SEL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address of the register to be written to</w:t>
            </w:r>
          </w:p>
        </w:tc>
      </w:tr>
      <w:tr w:rsidR="00113941" w:rsidTr="003E2D6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data_1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BIT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data value from the register that was read</w:t>
            </w:r>
          </w:p>
        </w:tc>
      </w:tr>
      <w:tr w:rsidR="00113941" w:rsidTr="003E2D6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data_2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BIT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data value from the register that was read</w:t>
            </w:r>
          </w:p>
        </w:tc>
      </w:tr>
      <w:tr w:rsidR="00113941" w:rsidTr="003E2D6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data</w:t>
            </w:r>
            <w:proofErr w:type="spellEnd"/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BIT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data value to be written to the register</w:t>
            </w:r>
          </w:p>
        </w:tc>
      </w:tr>
    </w:tbl>
    <w:p w:rsidR="00C031F1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9835" w:type="dxa"/>
        <w:tblLook w:val="04A0" w:firstRow="1" w:lastRow="0" w:firstColumn="1" w:lastColumn="0" w:noHBand="0" w:noVBand="1"/>
      </w:tblPr>
      <w:tblGrid>
        <w:gridCol w:w="2178"/>
        <w:gridCol w:w="2550"/>
        <w:gridCol w:w="2483"/>
        <w:gridCol w:w="2624"/>
      </w:tblGrid>
      <w:tr w:rsidR="00C031F1" w:rsidRPr="00C031F1" w:rsidTr="00FC7C3F">
        <w:trPr>
          <w:trHeight w:val="277"/>
        </w:trPr>
        <w:tc>
          <w:tcPr>
            <w:tcW w:w="2178" w:type="dxa"/>
          </w:tcPr>
          <w:p w:rsidR="00C031F1" w:rsidRPr="00C031F1" w:rsidRDefault="00254043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iable</w:t>
            </w:r>
            <w:r w:rsidR="00C031F1">
              <w:rPr>
                <w:rFonts w:ascii="Times New Roman" w:hAnsi="Times New Roman" w:cs="Times New Roman"/>
                <w:sz w:val="24"/>
                <w:szCs w:val="24"/>
              </w:rPr>
              <w:t xml:space="preserve"> Name</w:t>
            </w:r>
          </w:p>
        </w:tc>
        <w:tc>
          <w:tcPr>
            <w:tcW w:w="2550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83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2624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C031F1" w:rsidRPr="00C031F1" w:rsidTr="00FC7C3F">
        <w:trPr>
          <w:trHeight w:val="277"/>
        </w:trPr>
        <w:tc>
          <w:tcPr>
            <w:tcW w:w="2178" w:type="dxa"/>
          </w:tcPr>
          <w:p w:rsidR="00C031F1" w:rsidRPr="00C031F1" w:rsidRDefault="00FC7C3F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file</w:t>
            </w:r>
            <w:proofErr w:type="spellEnd"/>
          </w:p>
        </w:tc>
        <w:tc>
          <w:tcPr>
            <w:tcW w:w="2550" w:type="dxa"/>
          </w:tcPr>
          <w:p w:rsidR="00C031F1" w:rsidRDefault="00FC7C3F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rray (0 to 2**NSEL)</w:t>
            </w:r>
          </w:p>
        </w:tc>
        <w:tc>
          <w:tcPr>
            <w:tcW w:w="2483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BIT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2624" w:type="dxa"/>
          </w:tcPr>
          <w:p w:rsidR="00C031F1" w:rsidRPr="00C031F1" w:rsidRDefault="00FC7C3F" w:rsidP="0025404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registers</w:t>
            </w:r>
          </w:p>
        </w:tc>
      </w:tr>
    </w:tbl>
    <w:p w:rsidR="00C031F1" w:rsidRPr="00372095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3</w:t>
      </w:r>
      <w:r>
        <w:rPr>
          <w:rFonts w:ascii="Times New Roman" w:hAnsi="Times New Roman" w:cs="Times New Roman"/>
          <w:b/>
          <w:sz w:val="32"/>
          <w:szCs w:val="24"/>
        </w:rPr>
        <w:tab/>
        <w:t>Design Schematics</w:t>
      </w:r>
    </w:p>
    <w:p w:rsidR="00123FDE" w:rsidRPr="00113941" w:rsidRDefault="00775C9C" w:rsidP="00C031F1">
      <w:pPr>
        <w:spacing w:after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Truth Table</w:t>
      </w:r>
      <w:r w:rsidR="00C031F1" w:rsidRPr="00927E12">
        <w:rPr>
          <w:rFonts w:ascii="Times New Roman" w:hAnsi="Times New Roman" w:cs="Times New Roman"/>
          <w:b/>
          <w:sz w:val="24"/>
        </w:rPr>
        <w:t>:</w:t>
      </w:r>
    </w:p>
    <w:tbl>
      <w:tblPr>
        <w:tblStyle w:val="TableGrid"/>
        <w:tblW w:w="9828" w:type="dxa"/>
        <w:tblLook w:val="04A0" w:firstRow="1" w:lastRow="0" w:firstColumn="1" w:lastColumn="0" w:noHBand="0" w:noVBand="1"/>
      </w:tblPr>
      <w:tblGrid>
        <w:gridCol w:w="738"/>
        <w:gridCol w:w="990"/>
        <w:gridCol w:w="630"/>
        <w:gridCol w:w="1260"/>
        <w:gridCol w:w="1260"/>
        <w:gridCol w:w="1080"/>
        <w:gridCol w:w="3870"/>
      </w:tblGrid>
      <w:tr w:rsidR="00113941" w:rsidRPr="00113941" w:rsidTr="003E2D65">
        <w:trPr>
          <w:trHeight w:val="360"/>
        </w:trPr>
        <w:tc>
          <w:tcPr>
            <w:tcW w:w="738" w:type="dxa"/>
          </w:tcPr>
          <w:p w:rsidR="00113941" w:rsidRP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13941">
              <w:rPr>
                <w:rFonts w:ascii="Times New Roman" w:hAnsi="Times New Roman" w:cs="Times New Roman"/>
                <w:sz w:val="24"/>
                <w:szCs w:val="24"/>
              </w:rPr>
              <w:t>Clk</w:t>
            </w:r>
            <w:proofErr w:type="spellEnd"/>
          </w:p>
        </w:tc>
        <w:tc>
          <w:tcPr>
            <w:tcW w:w="990" w:type="dxa"/>
          </w:tcPr>
          <w:p w:rsidR="00113941" w:rsidRP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13941">
              <w:rPr>
                <w:rFonts w:ascii="Times New Roman" w:hAnsi="Times New Roman" w:cs="Times New Roman"/>
                <w:sz w:val="24"/>
                <w:szCs w:val="24"/>
              </w:rPr>
              <w:t>Rst_s</w:t>
            </w:r>
            <w:proofErr w:type="spellEnd"/>
          </w:p>
        </w:tc>
        <w:tc>
          <w:tcPr>
            <w:tcW w:w="630" w:type="dxa"/>
          </w:tcPr>
          <w:p w:rsidR="00113941" w:rsidRP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13941">
              <w:rPr>
                <w:rFonts w:ascii="Times New Roman" w:hAnsi="Times New Roman" w:cs="Times New Roman"/>
                <w:sz w:val="24"/>
                <w:szCs w:val="24"/>
              </w:rPr>
              <w:t>We</w:t>
            </w:r>
          </w:p>
        </w:tc>
        <w:tc>
          <w:tcPr>
            <w:tcW w:w="1260" w:type="dxa"/>
          </w:tcPr>
          <w:p w:rsidR="00113941" w:rsidRP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13941">
              <w:rPr>
                <w:rFonts w:ascii="Times New Roman" w:hAnsi="Times New Roman" w:cs="Times New Roman"/>
                <w:sz w:val="24"/>
                <w:szCs w:val="24"/>
              </w:rPr>
              <w:t>Raddr_1</w:t>
            </w:r>
          </w:p>
        </w:tc>
        <w:tc>
          <w:tcPr>
            <w:tcW w:w="1260" w:type="dxa"/>
          </w:tcPr>
          <w:p w:rsidR="00113941" w:rsidRP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13941">
              <w:rPr>
                <w:rFonts w:ascii="Times New Roman" w:hAnsi="Times New Roman" w:cs="Times New Roman"/>
                <w:sz w:val="24"/>
                <w:szCs w:val="24"/>
              </w:rPr>
              <w:t>Raddr_2</w:t>
            </w:r>
          </w:p>
        </w:tc>
        <w:tc>
          <w:tcPr>
            <w:tcW w:w="1080" w:type="dxa"/>
          </w:tcPr>
          <w:p w:rsidR="00113941" w:rsidRP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13941">
              <w:rPr>
                <w:rFonts w:ascii="Times New Roman" w:hAnsi="Times New Roman" w:cs="Times New Roman"/>
                <w:sz w:val="24"/>
                <w:szCs w:val="24"/>
              </w:rPr>
              <w:t>Waddr</w:t>
            </w:r>
            <w:proofErr w:type="spellEnd"/>
          </w:p>
        </w:tc>
        <w:tc>
          <w:tcPr>
            <w:tcW w:w="3870" w:type="dxa"/>
          </w:tcPr>
          <w:p w:rsidR="00113941" w:rsidRPr="00113941" w:rsidRDefault="00113941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13941">
              <w:rPr>
                <w:rFonts w:ascii="Times New Roman" w:hAnsi="Times New Roman" w:cs="Times New Roman"/>
                <w:sz w:val="24"/>
                <w:szCs w:val="24"/>
              </w:rPr>
              <w:t>Function</w:t>
            </w:r>
          </w:p>
        </w:tc>
      </w:tr>
      <w:tr w:rsidR="00113941" w:rsidRPr="00113941" w:rsidTr="003E2D65">
        <w:trPr>
          <w:trHeight w:val="360"/>
        </w:trPr>
        <w:tc>
          <w:tcPr>
            <w:tcW w:w="738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30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1260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XX</w:t>
            </w:r>
          </w:p>
        </w:tc>
        <w:tc>
          <w:tcPr>
            <w:tcW w:w="1260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XX</w:t>
            </w:r>
          </w:p>
        </w:tc>
        <w:tc>
          <w:tcPr>
            <w:tcW w:w="1080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XX</w:t>
            </w:r>
          </w:p>
        </w:tc>
        <w:tc>
          <w:tcPr>
            <w:tcW w:w="3870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ynchronous Reset</w:t>
            </w:r>
          </w:p>
        </w:tc>
      </w:tr>
      <w:tr w:rsidR="00113941" w:rsidRPr="00113941" w:rsidTr="003E2D65">
        <w:trPr>
          <w:trHeight w:val="360"/>
        </w:trPr>
        <w:tc>
          <w:tcPr>
            <w:tcW w:w="738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0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260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XX</w:t>
            </w:r>
          </w:p>
        </w:tc>
        <w:tc>
          <w:tcPr>
            <w:tcW w:w="1260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XX</w:t>
            </w:r>
          </w:p>
        </w:tc>
        <w:tc>
          <w:tcPr>
            <w:tcW w:w="1080" w:type="dxa"/>
          </w:tcPr>
          <w:p w:rsidR="00113941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XX</w:t>
            </w:r>
          </w:p>
        </w:tc>
        <w:tc>
          <w:tcPr>
            <w:tcW w:w="3870" w:type="dxa"/>
          </w:tcPr>
          <w:p w:rsid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event writing</w:t>
            </w:r>
          </w:p>
          <w:p w:rsidR="003E2D65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so can read from any address</w:t>
            </w:r>
          </w:p>
        </w:tc>
      </w:tr>
      <w:tr w:rsidR="003E2D65" w:rsidRPr="00113941" w:rsidTr="003E2D65">
        <w:trPr>
          <w:trHeight w:val="360"/>
        </w:trPr>
        <w:tc>
          <w:tcPr>
            <w:tcW w:w="738" w:type="dxa"/>
          </w:tcPr>
          <w:p w:rsidR="003E2D65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:rsidR="003E2D65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0" w:type="dxa"/>
          </w:tcPr>
          <w:p w:rsidR="003E2D65" w:rsidRPr="00113941" w:rsidRDefault="003E2D65" w:rsidP="001139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60" w:type="dxa"/>
          </w:tcPr>
          <w:p w:rsidR="003E2D65" w:rsidRPr="00113941" w:rsidRDefault="003E2D65" w:rsidP="00D75F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XX</w:t>
            </w:r>
          </w:p>
        </w:tc>
        <w:tc>
          <w:tcPr>
            <w:tcW w:w="1260" w:type="dxa"/>
          </w:tcPr>
          <w:p w:rsidR="003E2D65" w:rsidRPr="00113941" w:rsidRDefault="003E2D65" w:rsidP="00D75F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XX</w:t>
            </w:r>
          </w:p>
        </w:tc>
        <w:tc>
          <w:tcPr>
            <w:tcW w:w="1080" w:type="dxa"/>
          </w:tcPr>
          <w:p w:rsidR="003E2D65" w:rsidRPr="00113941" w:rsidRDefault="003E2D65" w:rsidP="00D75F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XX</w:t>
            </w:r>
          </w:p>
        </w:tc>
        <w:tc>
          <w:tcPr>
            <w:tcW w:w="3870" w:type="dxa"/>
          </w:tcPr>
          <w:p w:rsidR="003E2D65" w:rsidRDefault="003E2D65" w:rsidP="00D75F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ow writing to any address</w:t>
            </w:r>
          </w:p>
          <w:p w:rsidR="003E2D65" w:rsidRPr="00113941" w:rsidRDefault="003E2D65" w:rsidP="00D75F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so can read from any address</w:t>
            </w:r>
          </w:p>
        </w:tc>
      </w:tr>
    </w:tbl>
    <w:p w:rsidR="00123FDE" w:rsidRPr="00113941" w:rsidRDefault="00123FDE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Pr="00927E12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esign</w:t>
      </w:r>
      <w:r w:rsidRPr="00927E12">
        <w:rPr>
          <w:rFonts w:ascii="Times New Roman" w:hAnsi="Times New Roman" w:cs="Times New Roman"/>
          <w:b/>
          <w:sz w:val="24"/>
          <w:szCs w:val="24"/>
        </w:rPr>
        <w:t>:</w:t>
      </w:r>
    </w:p>
    <w:p w:rsidR="00C031F1" w:rsidRDefault="00601E78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object w:dxaOrig="9276" w:dyaOrig="6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pt;height:316.65pt" o:ole="">
            <v:imagedata r:id="rId6" o:title=""/>
          </v:shape>
          <o:OLEObject Type="Embed" ProgID="Visio.Drawing.15" ShapeID="_x0000_i1025" DrawAspect="Content" ObjectID="_1485958521" r:id="rId7"/>
        </w:object>
      </w:r>
    </w:p>
    <w:p w:rsidR="00C031F1" w:rsidRPr="00A36464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23FDE" w:rsidRDefault="00123FDE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123FDE" w:rsidRDefault="00123FDE">
      <w:pPr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br w:type="page"/>
      </w:r>
    </w:p>
    <w:p w:rsidR="00C031F1" w:rsidRPr="00C031F1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4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Pr="0081483E">
        <w:rPr>
          <w:rFonts w:ascii="Times New Roman" w:hAnsi="Times New Roman" w:cs="Times New Roman"/>
          <w:b/>
          <w:sz w:val="32"/>
          <w:szCs w:val="24"/>
        </w:rPr>
        <w:t>Co</w:t>
      </w:r>
      <w:bookmarkStart w:id="0" w:name="_GoBack"/>
      <w:bookmarkEnd w:id="0"/>
      <w:r w:rsidRPr="0081483E">
        <w:rPr>
          <w:rFonts w:ascii="Times New Roman" w:hAnsi="Times New Roman" w:cs="Times New Roman"/>
          <w:b/>
          <w:sz w:val="32"/>
          <w:szCs w:val="24"/>
        </w:rPr>
        <w:t>mpilation</w:t>
      </w:r>
    </w:p>
    <w:p w:rsidR="00C031F1" w:rsidRPr="00123FDE" w:rsidRDefault="008440F0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23FDE">
        <w:rPr>
          <w:rFonts w:ascii="Times New Roman" w:hAnsi="Times New Roman" w:cs="Times New Roman"/>
          <w:sz w:val="24"/>
          <w:szCs w:val="24"/>
        </w:rPr>
        <w:t>Register</w:t>
      </w:r>
      <w:r w:rsidR="00113941">
        <w:rPr>
          <w:rFonts w:ascii="Times New Roman" w:hAnsi="Times New Roman" w:cs="Times New Roman"/>
          <w:sz w:val="24"/>
          <w:szCs w:val="24"/>
        </w:rPr>
        <w:t xml:space="preserve"> File</w:t>
      </w:r>
    </w:p>
    <w:p w:rsidR="00C00ACE" w:rsidRDefault="008235AB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235A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504414E" wp14:editId="4F1DBA5A">
            <wp:extent cx="5943600" cy="354139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ACE" w:rsidRDefault="00C00ACE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</w:p>
    <w:p w:rsidR="00C031F1" w:rsidRDefault="008235AB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235A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F0DCCD2" wp14:editId="07D84FAD">
            <wp:extent cx="5943600" cy="3541395"/>
            <wp:effectExtent l="0" t="0" r="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1F1" w:rsidRPr="0067022B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Pr="0081483E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5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Pr="0081483E">
        <w:rPr>
          <w:rFonts w:ascii="Times New Roman" w:hAnsi="Times New Roman" w:cs="Times New Roman"/>
          <w:b/>
          <w:sz w:val="32"/>
          <w:szCs w:val="24"/>
        </w:rPr>
        <w:t>Elaboration</w:t>
      </w:r>
    </w:p>
    <w:p w:rsidR="00C031F1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ssumptions:</w:t>
      </w:r>
    </w:p>
    <w:p w:rsidR="00C031F1" w:rsidRDefault="00A36B2D" w:rsidP="00254043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 didn’t need to use the register block to construct the register file.</w:t>
      </w:r>
    </w:p>
    <w:p w:rsidR="00A36B2D" w:rsidRDefault="00A36B2D" w:rsidP="00254043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stead, I implemented an array of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hat is basically a set of registers</w:t>
      </w:r>
    </w:p>
    <w:p w:rsidR="00F35565" w:rsidRPr="00235DE7" w:rsidRDefault="00A36B2D" w:rsidP="00235DE7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tilizing the array and process, I was able to construct the register file</w:t>
      </w:r>
    </w:p>
    <w:p w:rsidR="00254043" w:rsidRDefault="00254043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Pr="00B367F6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garding how I wrote my </w:t>
      </w:r>
      <w:proofErr w:type="spellStart"/>
      <w:r>
        <w:rPr>
          <w:rFonts w:ascii="Times New Roman" w:hAnsi="Times New Roman" w:cs="Times New Roman"/>
          <w:sz w:val="24"/>
          <w:szCs w:val="24"/>
        </w:rPr>
        <w:t>vhd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de</w:t>
      </w:r>
    </w:p>
    <w:p w:rsidR="00C031F1" w:rsidRPr="00B70245" w:rsidRDefault="00C031F1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 </w:t>
      </w:r>
      <w:r w:rsidR="00A36B2D">
        <w:rPr>
          <w:rFonts w:ascii="Times New Roman" w:hAnsi="Times New Roman" w:cs="Times New Roman"/>
          <w:sz w:val="24"/>
          <w:szCs w:val="24"/>
        </w:rPr>
        <w:t>used a process with variables</w:t>
      </w:r>
    </w:p>
    <w:p w:rsidR="00B70245" w:rsidRPr="00C031F1" w:rsidRDefault="00B70245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d sequential if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els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tements</w:t>
      </w:r>
    </w:p>
    <w:p w:rsidR="00C031F1" w:rsidRPr="00C031F1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031F1" w:rsidRPr="006267F6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267F6">
        <w:rPr>
          <w:rFonts w:ascii="Times New Roman" w:hAnsi="Times New Roman" w:cs="Times New Roman"/>
          <w:b/>
          <w:sz w:val="24"/>
          <w:szCs w:val="24"/>
        </w:rPr>
        <w:t>Errors</w:t>
      </w:r>
      <w:r>
        <w:rPr>
          <w:rFonts w:ascii="Times New Roman" w:hAnsi="Times New Roman" w:cs="Times New Roman"/>
          <w:b/>
          <w:sz w:val="24"/>
          <w:szCs w:val="24"/>
        </w:rPr>
        <w:t xml:space="preserve"> and Challenges</w:t>
      </w:r>
      <w:r w:rsidRPr="006267F6">
        <w:rPr>
          <w:rFonts w:ascii="Times New Roman" w:hAnsi="Times New Roman" w:cs="Times New Roman"/>
          <w:b/>
          <w:sz w:val="24"/>
          <w:szCs w:val="24"/>
        </w:rPr>
        <w:t>:</w:t>
      </w:r>
    </w:p>
    <w:p w:rsidR="00B70245" w:rsidRPr="00A36B2D" w:rsidRDefault="00B70245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susing assignment operators; tried using signal assignment operator on a variable</w:t>
      </w:r>
    </w:p>
    <w:p w:rsidR="00A36B2D" w:rsidRPr="00C031F1" w:rsidRDefault="00A36B2D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nderstanding how to ac</w:t>
      </w:r>
      <w:r w:rsidR="00235DE7">
        <w:rPr>
          <w:rFonts w:ascii="Times New Roman" w:hAnsi="Times New Roman" w:cs="Times New Roman"/>
          <w:sz w:val="24"/>
          <w:szCs w:val="24"/>
        </w:rPr>
        <w:t>cess the array properly.</w:t>
      </w:r>
      <w:r>
        <w:rPr>
          <w:rFonts w:ascii="Times New Roman" w:hAnsi="Times New Roman" w:cs="Times New Roman"/>
          <w:sz w:val="24"/>
          <w:szCs w:val="24"/>
        </w:rPr>
        <w:t xml:space="preserve"> I</w:t>
      </w:r>
      <w:r w:rsidR="00235DE7">
        <w:rPr>
          <w:rFonts w:ascii="Times New Roman" w:hAnsi="Times New Roman" w:cs="Times New Roman"/>
          <w:sz w:val="24"/>
          <w:szCs w:val="24"/>
        </w:rPr>
        <w:t xml:space="preserve"> realized that I</w:t>
      </w:r>
      <w:r>
        <w:rPr>
          <w:rFonts w:ascii="Times New Roman" w:hAnsi="Times New Roman" w:cs="Times New Roman"/>
          <w:sz w:val="24"/>
          <w:szCs w:val="24"/>
        </w:rPr>
        <w:t xml:space="preserve"> needed to type convert</w:t>
      </w:r>
    </w:p>
    <w:p w:rsidR="00584D65" w:rsidRDefault="00584D65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235DE7" w:rsidRPr="00235DE7" w:rsidRDefault="00C031F1" w:rsidP="00235DE7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C4B6A">
        <w:rPr>
          <w:rFonts w:ascii="Times New Roman" w:hAnsi="Times New Roman" w:cs="Times New Roman"/>
          <w:b/>
          <w:sz w:val="24"/>
          <w:szCs w:val="24"/>
        </w:rPr>
        <w:t>Simulation Log: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235DE7">
        <w:rPr>
          <w:rFonts w:ascii="Times New Roman" w:hAnsi="Times New Roman" w:cs="Times New Roman"/>
          <w:sz w:val="24"/>
          <w:szCs w:val="24"/>
        </w:rPr>
        <w:t>Started :</w:t>
      </w:r>
      <w:proofErr w:type="gramEnd"/>
      <w:r w:rsidRPr="00235DE7">
        <w:rPr>
          <w:rFonts w:ascii="Times New Roman" w:hAnsi="Times New Roman" w:cs="Times New Roman"/>
          <w:sz w:val="24"/>
          <w:szCs w:val="24"/>
        </w:rPr>
        <w:t xml:space="preserve"> "Simulate Behavioral Model".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Determining files marked for global include in the design...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Running fuse...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Command Line: fuse -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-incremental -o {C</w:t>
      </w:r>
      <w:proofErr w:type="gramStart"/>
      <w:r w:rsidRPr="00235DE7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235DE7">
        <w:rPr>
          <w:rFonts w:ascii="Times New Roman" w:hAnsi="Times New Roman" w:cs="Times New Roman"/>
          <w:sz w:val="24"/>
          <w:szCs w:val="24"/>
        </w:rPr>
        <w:t>Users/Jack/Desktop/EECS 31L/hw4/assignment4_67574625/testbench_registerfile_isim_beh.exe} -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prj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{C:/Users/Jack/Desktop/EECS 31L/hw4/assignment4_67574625/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testbench_registerfile_beh.prj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} 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testbench_registerfile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{}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Running: C:\Xilinx\14.7\ISE_DS\ISE\bin\nt64\unwrapped\fuse.exe -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-incremental -o C</w:t>
      </w:r>
      <w:proofErr w:type="gramStart"/>
      <w:r w:rsidRPr="00235DE7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235DE7">
        <w:rPr>
          <w:rFonts w:ascii="Times New Roman" w:hAnsi="Times New Roman" w:cs="Times New Roman"/>
          <w:sz w:val="24"/>
          <w:szCs w:val="24"/>
        </w:rPr>
        <w:t>Users/Jack/Desktop/EECS 31L/hw4/assignment4_67574625/testbench_registerfile_isim_beh.exe -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prj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C:/Users/Jack/Desktop/EECS 31L/hw4/assignment4_67574625/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testbench_registerfile_beh.prj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testbench_registerfile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235DE7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P.20131013 (signature 0x7708f090)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Number of CPUs detected in this system: 4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 xml:space="preserve">Turning on 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mult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-threading, number of parallel sub-compilation jobs: 8 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Determining compilation order of HDL files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235DE7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235DE7">
        <w:rPr>
          <w:rFonts w:ascii="Times New Roman" w:hAnsi="Times New Roman" w:cs="Times New Roman"/>
          <w:sz w:val="24"/>
          <w:szCs w:val="24"/>
        </w:rPr>
        <w:t>Users/Jack/Desktop/EECS 31L/hw4/assignment4_67574625/assignment4_67574625_registerfile.vhd" into library work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235DE7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235DE7">
        <w:rPr>
          <w:rFonts w:ascii="Times New Roman" w:hAnsi="Times New Roman" w:cs="Times New Roman"/>
          <w:sz w:val="24"/>
          <w:szCs w:val="24"/>
        </w:rPr>
        <w:t>Users/Jack/Desktop/EECS 31L/hw4/assignment4_67574625/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testbench_registerfile.vhd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>" into library work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Starting static elaboration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Completed static elaboration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Compiling package standard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Compiling package std_logic_1164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lastRenderedPageBreak/>
        <w:t xml:space="preserve">Compiling package 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numeric_std</w:t>
      </w:r>
      <w:proofErr w:type="spellEnd"/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Compiling architecture behavioral of entity assignment4_67574625_registerfile [\assignment4_67574625_registerfi...]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 xml:space="preserve">Compiling architecture behavior of entity 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testbench_registerfile</w:t>
      </w:r>
      <w:proofErr w:type="spellEnd"/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Time Resolution for simulation is 1ps.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Waiting for 1 sub-compilation(s) to finish...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Compiled 6 VHDL Units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Built simulation executable C</w:t>
      </w:r>
      <w:proofErr w:type="gramStart"/>
      <w:r w:rsidRPr="00235DE7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235DE7">
        <w:rPr>
          <w:rFonts w:ascii="Times New Roman" w:hAnsi="Times New Roman" w:cs="Times New Roman"/>
          <w:sz w:val="24"/>
          <w:szCs w:val="24"/>
        </w:rPr>
        <w:t>Users/Jack/Desktop/EECS 31L/hw4/assignment4_67574625/testbench_registerfile_isim_beh.exe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Fuse Memory Usage: 35932 KB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 xml:space="preserve">Fuse CPU Usage: 498 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ms</w:t>
      </w:r>
      <w:proofErr w:type="spellEnd"/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 xml:space="preserve">Launching 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simulation engine GUI...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"C</w:t>
      </w:r>
      <w:proofErr w:type="gramStart"/>
      <w:r w:rsidRPr="00235DE7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235DE7">
        <w:rPr>
          <w:rFonts w:ascii="Times New Roman" w:hAnsi="Times New Roman" w:cs="Times New Roman"/>
          <w:sz w:val="24"/>
          <w:szCs w:val="24"/>
        </w:rPr>
        <w:t>Users/Jack/Desktop/EECS 31L/hw4/assignment4_67574625/testbench_registerfile_isim_beh.exe" -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gui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tclbatch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isim.cmd  -</w:t>
      </w:r>
      <w:proofErr w:type="spellStart"/>
      <w:r w:rsidRPr="00235DE7">
        <w:rPr>
          <w:rFonts w:ascii="Times New Roman" w:hAnsi="Times New Roman" w:cs="Times New Roman"/>
          <w:sz w:val="24"/>
          <w:szCs w:val="24"/>
        </w:rPr>
        <w:t>wdb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"C:/Users/Jack/Desktop/EECS 31L/hw4/assignment4_67574625/testbench_registerfile_isim_beh.wdb"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235DE7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235DE7">
        <w:rPr>
          <w:rFonts w:ascii="Times New Roman" w:hAnsi="Times New Roman" w:cs="Times New Roman"/>
          <w:sz w:val="24"/>
          <w:szCs w:val="24"/>
        </w:rPr>
        <w:t xml:space="preserve"> simulation engine GUI launched successfully</w:t>
      </w:r>
    </w:p>
    <w:p w:rsidR="00235DE7" w:rsidRPr="00235DE7" w:rsidRDefault="00235DE7" w:rsidP="00235D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13941" w:rsidRDefault="00235DE7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sz w:val="24"/>
          <w:szCs w:val="24"/>
        </w:rPr>
        <w:t>Process "Simulate Behavioral Model" completed successfully</w:t>
      </w:r>
    </w:p>
    <w:p w:rsidR="00235DE7" w:rsidRPr="00235DE7" w:rsidRDefault="00235DE7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Pr="0081483E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6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Pr="0081483E">
        <w:rPr>
          <w:rFonts w:ascii="Times New Roman" w:hAnsi="Times New Roman" w:cs="Times New Roman"/>
          <w:b/>
          <w:sz w:val="32"/>
          <w:szCs w:val="24"/>
        </w:rPr>
        <w:t>Waveform</w:t>
      </w:r>
      <w:r>
        <w:rPr>
          <w:rFonts w:ascii="Times New Roman" w:hAnsi="Times New Roman" w:cs="Times New Roman"/>
          <w:b/>
          <w:sz w:val="32"/>
          <w:szCs w:val="24"/>
        </w:rPr>
        <w:t>s</w:t>
      </w:r>
    </w:p>
    <w:p w:rsidR="00C031F1" w:rsidRPr="00B70245" w:rsidRDefault="00C031F1" w:rsidP="00C031F1">
      <w:pPr>
        <w:spacing w:after="0"/>
        <w:rPr>
          <w:rFonts w:ascii="Times New Roman" w:hAnsi="Times New Roman" w:cs="Times New Roman"/>
          <w:i/>
          <w:sz w:val="24"/>
          <w:szCs w:val="24"/>
        </w:rPr>
      </w:pPr>
      <w:r w:rsidRPr="00B70245">
        <w:rPr>
          <w:rFonts w:ascii="Times New Roman" w:hAnsi="Times New Roman" w:cs="Times New Roman"/>
          <w:i/>
          <w:sz w:val="24"/>
          <w:szCs w:val="24"/>
        </w:rPr>
        <w:t>Full Waveform</w:t>
      </w:r>
      <w:r w:rsidR="00A95882">
        <w:rPr>
          <w:rFonts w:ascii="Times New Roman" w:hAnsi="Times New Roman" w:cs="Times New Roman"/>
          <w:i/>
          <w:sz w:val="24"/>
          <w:szCs w:val="24"/>
        </w:rPr>
        <w:t xml:space="preserve"> Snapshot</w:t>
      </w:r>
    </w:p>
    <w:p w:rsidR="00123FDE" w:rsidRDefault="00235DE7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733244D" wp14:editId="5366B8A2">
            <wp:extent cx="5943600" cy="3541395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6D0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70245">
        <w:rPr>
          <w:rFonts w:ascii="Times New Roman" w:hAnsi="Times New Roman" w:cs="Times New Roman"/>
          <w:i/>
          <w:sz w:val="24"/>
          <w:szCs w:val="24"/>
        </w:rPr>
        <w:lastRenderedPageBreak/>
        <w:t>Snapshots of Waveform</w:t>
      </w:r>
    </w:p>
    <w:p w:rsidR="00235DE7" w:rsidRDefault="00235DE7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70245" w:rsidRDefault="001444F5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e</w:t>
      </w:r>
      <w:r w:rsidR="00235DE7">
        <w:rPr>
          <w:rFonts w:ascii="Times New Roman" w:hAnsi="Times New Roman" w:cs="Times New Roman"/>
          <w:sz w:val="24"/>
          <w:szCs w:val="24"/>
        </w:rPr>
        <w:t>t</w:t>
      </w:r>
    </w:p>
    <w:p w:rsidR="00EB36D0" w:rsidRDefault="00235DE7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14DCBF2" wp14:editId="040B5E35">
            <wp:extent cx="5943600" cy="99822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9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941" w:rsidRDefault="00113941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riting and Reading from various Addresses</w:t>
      </w:r>
    </w:p>
    <w:p w:rsidR="00113941" w:rsidRDefault="00235DE7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0685B26" wp14:editId="1EF0F3AC">
            <wp:extent cx="5943600" cy="88328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83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31F6" w:rsidRDefault="005331F6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old (write enable off)</w:t>
      </w:r>
    </w:p>
    <w:p w:rsidR="005331F6" w:rsidRPr="00C031F1" w:rsidRDefault="00235DE7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5D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F620CDD" wp14:editId="1CDE6E29">
            <wp:extent cx="5943600" cy="91757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31F6" w:rsidRPr="00C031F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127B0"/>
    <w:multiLevelType w:val="hybridMultilevel"/>
    <w:tmpl w:val="A9EAE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B4775D"/>
    <w:multiLevelType w:val="hybridMultilevel"/>
    <w:tmpl w:val="32EE4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C154A5"/>
    <w:multiLevelType w:val="hybridMultilevel"/>
    <w:tmpl w:val="F7D402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BC54FA5"/>
    <w:multiLevelType w:val="hybridMultilevel"/>
    <w:tmpl w:val="8856B2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DBA38FA"/>
    <w:multiLevelType w:val="hybridMultilevel"/>
    <w:tmpl w:val="25C415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2472"/>
    <w:rsid w:val="000E4985"/>
    <w:rsid w:val="00113941"/>
    <w:rsid w:val="00123FDE"/>
    <w:rsid w:val="001444F5"/>
    <w:rsid w:val="001663C8"/>
    <w:rsid w:val="001A3379"/>
    <w:rsid w:val="001C7896"/>
    <w:rsid w:val="00235DE7"/>
    <w:rsid w:val="00254043"/>
    <w:rsid w:val="0028686A"/>
    <w:rsid w:val="002D7088"/>
    <w:rsid w:val="00336AFB"/>
    <w:rsid w:val="003E2D65"/>
    <w:rsid w:val="004900A1"/>
    <w:rsid w:val="0049487B"/>
    <w:rsid w:val="005331F6"/>
    <w:rsid w:val="00552472"/>
    <w:rsid w:val="00584D65"/>
    <w:rsid w:val="00592409"/>
    <w:rsid w:val="00601E78"/>
    <w:rsid w:val="00614BB6"/>
    <w:rsid w:val="0069729C"/>
    <w:rsid w:val="006C2565"/>
    <w:rsid w:val="00775C9C"/>
    <w:rsid w:val="008235AB"/>
    <w:rsid w:val="008440F0"/>
    <w:rsid w:val="008A558B"/>
    <w:rsid w:val="00A11625"/>
    <w:rsid w:val="00A36B2D"/>
    <w:rsid w:val="00A95882"/>
    <w:rsid w:val="00B302F7"/>
    <w:rsid w:val="00B70245"/>
    <w:rsid w:val="00C00ACE"/>
    <w:rsid w:val="00C031F1"/>
    <w:rsid w:val="00C72594"/>
    <w:rsid w:val="00CB7299"/>
    <w:rsid w:val="00D83858"/>
    <w:rsid w:val="00D91195"/>
    <w:rsid w:val="00EB36D0"/>
    <w:rsid w:val="00F35565"/>
    <w:rsid w:val="00F95F8F"/>
    <w:rsid w:val="00FC7C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31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031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C031F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031F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031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031F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31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031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C031F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031F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031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031F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6</Pages>
  <Words>668</Words>
  <Characters>381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Jack</cp:lastModifiedBy>
  <cp:revision>9</cp:revision>
  <cp:lastPrinted>2015-02-21T01:28:00Z</cp:lastPrinted>
  <dcterms:created xsi:type="dcterms:W3CDTF">2015-02-18T01:31:00Z</dcterms:created>
  <dcterms:modified xsi:type="dcterms:W3CDTF">2015-02-21T01:29:00Z</dcterms:modified>
</cp:coreProperties>
</file>